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33F3" w:rsidRDefault="004A2C45">
      <w:bookmarkStart w:id="0" w:name="_GoBack"/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DCCD82A" wp14:editId="368DB706">
                <wp:simplePos x="0" y="0"/>
                <wp:positionH relativeFrom="column">
                  <wp:posOffset>-494442</wp:posOffset>
                </wp:positionH>
                <wp:positionV relativeFrom="paragraph">
                  <wp:posOffset>6154420</wp:posOffset>
                </wp:positionV>
                <wp:extent cx="6810375" cy="29210"/>
                <wp:effectExtent l="0" t="0" r="28575" b="2794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10375" cy="29210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8.95pt,484.6pt" to="497.3pt,48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" strokecolor="#4579b8 [3044]" strokeweight="1.5pt">
                <v:stroke dashstyle="longDashDot"/>
              </v:line>
            </w:pict>
          </mc:Fallback>
        </mc:AlternateContent>
      </w:r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82E77C" wp14:editId="1DF73792">
                <wp:simplePos x="0" y="0"/>
                <wp:positionH relativeFrom="column">
                  <wp:posOffset>-471805</wp:posOffset>
                </wp:positionH>
                <wp:positionV relativeFrom="paragraph">
                  <wp:posOffset>4825365</wp:posOffset>
                </wp:positionV>
                <wp:extent cx="6810375" cy="29210"/>
                <wp:effectExtent l="0" t="0" r="28575" b="2794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10375" cy="29210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3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7.15pt,379.95pt" to="499.1pt,38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" strokecolor="#4579b8 [3044]" strokeweight="1.5pt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01BA65F" wp14:editId="2FCA452F">
                <wp:simplePos x="0" y="0"/>
                <wp:positionH relativeFrom="column">
                  <wp:posOffset>-466725</wp:posOffset>
                </wp:positionH>
                <wp:positionV relativeFrom="paragraph">
                  <wp:posOffset>3458251</wp:posOffset>
                </wp:positionV>
                <wp:extent cx="6810498" cy="29689"/>
                <wp:effectExtent l="0" t="0" r="28575" b="2794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10498" cy="29689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4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6.75pt,272.3pt" to="499.5pt,27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" strokecolor="#4579b8 [3044]" strokeweight="1.5pt">
                <v:stroke dashstyle="longDashDot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2222C8" wp14:editId="729CF712">
                <wp:simplePos x="0" y="0"/>
                <wp:positionH relativeFrom="column">
                  <wp:posOffset>-469075</wp:posOffset>
                </wp:positionH>
                <wp:positionV relativeFrom="paragraph">
                  <wp:posOffset>1769423</wp:posOffset>
                </wp:positionV>
                <wp:extent cx="6810498" cy="29689"/>
                <wp:effectExtent l="0" t="0" r="28575" b="2794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10498" cy="29689"/>
                        </a:xfrm>
                        <a:prstGeom prst="line">
                          <a:avLst/>
                        </a:prstGeom>
                        <a:ln w="19050">
                          <a:prstDash val="lgDash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6.95pt,139.3pt" to="499.3pt,14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" strokecolor="#4579b8 [3044]" strokeweight="1.5pt">
                <v:stroke dashstyle="longDashDot"/>
              </v:line>
            </w:pict>
          </mc:Fallback>
        </mc:AlternateContent>
      </w:r>
      <w:r>
        <w:object w:dxaOrig="11595" w:dyaOrig="14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81.15pt" o:ole="">
            <v:imagedata r:id="rId5" o:title=""/>
          </v:shape>
          <o:OLEObject Type="Embed" ProgID="Visio.Drawing.11" ShapeID="_x0000_i1025" DrawAspect="Content" ObjectID="_1605348150" r:id="rId6"/>
        </w:object>
      </w:r>
    </w:p>
    <w:sectPr w:rsidR="009A33F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2C45"/>
    <w:rsid w:val="004A2C45"/>
    <w:rsid w:val="009A3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8-12-03T09:14:00Z</dcterms:created>
  <dcterms:modified xsi:type="dcterms:W3CDTF">2018-12-03T09:16:00Z</dcterms:modified>
</cp:coreProperties>
</file>